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2DB3F7" w14:textId="4B584C0D" w:rsidR="00C33C6C" w:rsidRPr="00C33C6C" w:rsidRDefault="00C33C6C" w:rsidP="00C33C6C">
      <w:pPr>
        <w:shd w:val="clear" w:color="auto" w:fill="FFFFFF"/>
        <w:spacing w:after="100" w:afterAutospacing="1" w:line="240" w:lineRule="auto"/>
        <w:jc w:val="center"/>
        <w:outlineLvl w:val="1"/>
        <w:rPr>
          <w:rFonts w:ascii="Open Sans" w:eastAsia="Times New Roman" w:hAnsi="Open Sans" w:cs="Open Sans"/>
          <w:color w:val="37474F"/>
          <w:sz w:val="36"/>
          <w:szCs w:val="36"/>
        </w:rPr>
      </w:pPr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[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Bài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ập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]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Mô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ả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huật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proofErr w:type="spellStart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>toán</w:t>
      </w:r>
      <w:proofErr w:type="spellEnd"/>
      <w:r w:rsidRPr="00C33C6C">
        <w:rPr>
          <w:rFonts w:ascii="Open Sans" w:eastAsia="Times New Roman" w:hAnsi="Open Sans" w:cs="Open Sans"/>
          <w:color w:val="37474F"/>
          <w:sz w:val="36"/>
          <w:szCs w:val="36"/>
        </w:rPr>
        <w:t xml:space="preserve"> </w:t>
      </w:r>
      <w:r w:rsidR="00FA783C">
        <w:rPr>
          <w:rFonts w:ascii="Open Sans" w:eastAsia="Times New Roman" w:hAnsi="Open Sans" w:cs="Open Sans"/>
          <w:color w:val="37474F"/>
          <w:sz w:val="36"/>
          <w:szCs w:val="36"/>
        </w:rPr>
        <w:t>XEP LOAI</w:t>
      </w:r>
    </w:p>
    <w:p w14:paraId="02046E16" w14:textId="2D8CB6D0" w:rsidR="00BA56FB" w:rsidRDefault="00C33C6C">
      <w:r>
        <w:t>1, Pseudo code</w:t>
      </w:r>
    </w:p>
    <w:p w14:paraId="0A4E225B" w14:textId="36DCB096" w:rsidR="00C33C6C" w:rsidRDefault="00C33C6C">
      <w:r>
        <w:t>Begin</w:t>
      </w:r>
    </w:p>
    <w:p w14:paraId="4B6F43F5" w14:textId="00C39154" w:rsidR="00C33C6C" w:rsidRDefault="00C33C6C">
      <w:r>
        <w:tab/>
        <w:t xml:space="preserve">Input </w:t>
      </w:r>
      <w:r w:rsidR="00FA783C">
        <w:t>Diem</w:t>
      </w:r>
    </w:p>
    <w:p w14:paraId="09D86C10" w14:textId="4EB6658C" w:rsidR="00FA783C" w:rsidRDefault="00C33C6C">
      <w:r>
        <w:tab/>
      </w:r>
      <w:proofErr w:type="gramStart"/>
      <w:r>
        <w:t>If(</w:t>
      </w:r>
      <w:proofErr w:type="gramEnd"/>
      <w:r w:rsidR="00FA783C">
        <w:t>Diem &gt;=0 and Diem &lt;=100</w:t>
      </w:r>
      <w:r>
        <w:t>)</w:t>
      </w:r>
    </w:p>
    <w:p w14:paraId="457EFE87" w14:textId="2554B43D" w:rsidR="00C33C6C" w:rsidRDefault="00C33C6C">
      <w:r>
        <w:tab/>
      </w:r>
      <w:r w:rsidR="00451EB4">
        <w:tab/>
        <w:t>If(A&gt;=</w:t>
      </w:r>
      <w:r w:rsidR="00FA783C">
        <w:t>75</w:t>
      </w:r>
      <w:r w:rsidR="00451EB4">
        <w:t>)</w:t>
      </w:r>
    </w:p>
    <w:p w14:paraId="35625410" w14:textId="2E3ACF0C" w:rsidR="00451EB4" w:rsidRDefault="00451EB4">
      <w:r>
        <w:tab/>
      </w:r>
      <w:r>
        <w:tab/>
      </w:r>
      <w:r>
        <w:tab/>
      </w:r>
      <w:r w:rsidR="00FA783C">
        <w:t>Display “</w:t>
      </w:r>
      <w:proofErr w:type="spellStart"/>
      <w:r w:rsidR="00FA783C">
        <w:t>Loai</w:t>
      </w:r>
      <w:proofErr w:type="spellEnd"/>
      <w:r w:rsidR="00FA783C">
        <w:t xml:space="preserve"> A”</w:t>
      </w:r>
    </w:p>
    <w:p w14:paraId="4763552D" w14:textId="28B3DFD3" w:rsidR="00451EB4" w:rsidRDefault="00451EB4">
      <w:r>
        <w:tab/>
      </w:r>
      <w:r>
        <w:tab/>
        <w:t>Else</w:t>
      </w:r>
    </w:p>
    <w:p w14:paraId="179E73A0" w14:textId="04930EFA" w:rsidR="00FA783C" w:rsidRDefault="00FA783C">
      <w:r>
        <w:tab/>
      </w:r>
      <w:r>
        <w:tab/>
      </w:r>
      <w:r>
        <w:tab/>
      </w:r>
      <w:proofErr w:type="gramStart"/>
      <w:r>
        <w:t>If(</w:t>
      </w:r>
      <w:proofErr w:type="gramEnd"/>
      <w:r>
        <w:t>Diem &gt;=65)</w:t>
      </w:r>
    </w:p>
    <w:p w14:paraId="7A06F04E" w14:textId="3452940D" w:rsidR="00C33C6C" w:rsidRDefault="00451EB4">
      <w:r>
        <w:tab/>
      </w:r>
      <w:r>
        <w:tab/>
      </w:r>
      <w:r>
        <w:tab/>
      </w:r>
      <w:r w:rsidR="00FA783C">
        <w:tab/>
      </w:r>
      <w:r w:rsidR="00FA783C">
        <w:t>Display “</w:t>
      </w:r>
      <w:proofErr w:type="spellStart"/>
      <w:r w:rsidR="00FA783C">
        <w:t>Loai</w:t>
      </w:r>
      <w:proofErr w:type="spellEnd"/>
      <w:r w:rsidR="00FA783C">
        <w:t xml:space="preserve"> </w:t>
      </w:r>
      <w:r w:rsidR="00FA783C">
        <w:t>B</w:t>
      </w:r>
      <w:r w:rsidR="00FA783C">
        <w:t>”</w:t>
      </w:r>
    </w:p>
    <w:p w14:paraId="5F067E6D" w14:textId="77633EAA" w:rsidR="00FA783C" w:rsidRDefault="00FA783C">
      <w:r>
        <w:tab/>
      </w:r>
      <w:r>
        <w:tab/>
      </w:r>
      <w:r>
        <w:tab/>
        <w:t>Else</w:t>
      </w:r>
    </w:p>
    <w:p w14:paraId="0C1BAA76" w14:textId="5DE7F7CD" w:rsidR="00FA783C" w:rsidRDefault="00FA783C" w:rsidP="00FA783C">
      <w:r>
        <w:tab/>
      </w:r>
      <w:r>
        <w:tab/>
      </w:r>
      <w:r>
        <w:tab/>
      </w:r>
      <w:r>
        <w:tab/>
      </w:r>
      <w:proofErr w:type="gramStart"/>
      <w:r>
        <w:t>If(</w:t>
      </w:r>
      <w:proofErr w:type="gramEnd"/>
      <w:r>
        <w:t>Diem &gt;=</w:t>
      </w:r>
      <w:r>
        <w:t>4</w:t>
      </w:r>
      <w:r>
        <w:t>5)</w:t>
      </w:r>
    </w:p>
    <w:p w14:paraId="1C671642" w14:textId="1CFB5DC7" w:rsidR="00FA783C" w:rsidRDefault="00FA783C" w:rsidP="00FA783C">
      <w:r>
        <w:tab/>
      </w:r>
      <w:r>
        <w:tab/>
      </w:r>
      <w:r>
        <w:tab/>
      </w:r>
      <w:r>
        <w:tab/>
      </w:r>
      <w:r>
        <w:tab/>
      </w:r>
      <w:r>
        <w:t>Display “</w:t>
      </w:r>
      <w:proofErr w:type="spellStart"/>
      <w:r>
        <w:t>Loai</w:t>
      </w:r>
      <w:proofErr w:type="spellEnd"/>
      <w:r>
        <w:t xml:space="preserve"> </w:t>
      </w:r>
      <w:r>
        <w:t>C</w:t>
      </w:r>
      <w:r>
        <w:t>”</w:t>
      </w:r>
    </w:p>
    <w:p w14:paraId="7249646C" w14:textId="7CD7F684" w:rsidR="00FA783C" w:rsidRDefault="00FA783C" w:rsidP="00FA783C">
      <w:r>
        <w:tab/>
      </w:r>
      <w:r>
        <w:tab/>
      </w:r>
      <w:r>
        <w:tab/>
      </w:r>
      <w:r>
        <w:tab/>
        <w:t xml:space="preserve">Else </w:t>
      </w:r>
    </w:p>
    <w:p w14:paraId="041932E6" w14:textId="2BEE58C2" w:rsidR="00FA783C" w:rsidRDefault="00FA783C" w:rsidP="00FA783C">
      <w:r>
        <w:tab/>
      </w:r>
      <w:r>
        <w:tab/>
      </w:r>
      <w:r>
        <w:tab/>
      </w:r>
      <w:r>
        <w:tab/>
      </w:r>
      <w:r>
        <w:tab/>
      </w:r>
      <w:proofErr w:type="gramStart"/>
      <w:r>
        <w:t>IF(</w:t>
      </w:r>
      <w:proofErr w:type="gramEnd"/>
      <w:r>
        <w:t>Diem &gt;=35)</w:t>
      </w:r>
    </w:p>
    <w:p w14:paraId="71CFDF4B" w14:textId="5E9BB69C" w:rsidR="00FA783C" w:rsidRDefault="00FA783C" w:rsidP="00FA783C">
      <w:r>
        <w:tab/>
      </w:r>
      <w:r>
        <w:tab/>
      </w:r>
      <w:r>
        <w:tab/>
      </w:r>
      <w:r>
        <w:tab/>
      </w:r>
      <w:r>
        <w:tab/>
      </w:r>
      <w:r>
        <w:tab/>
        <w:t>Display “</w:t>
      </w:r>
      <w:proofErr w:type="spellStart"/>
      <w:r>
        <w:t>Loai</w:t>
      </w:r>
      <w:proofErr w:type="spellEnd"/>
      <w:r>
        <w:t xml:space="preserve"> D”</w:t>
      </w:r>
    </w:p>
    <w:p w14:paraId="727B9CC5" w14:textId="77777777" w:rsidR="000D31B3" w:rsidRDefault="00FA783C">
      <w:r>
        <w:tab/>
      </w:r>
      <w:r>
        <w:tab/>
      </w:r>
      <w:r>
        <w:tab/>
      </w:r>
      <w:r>
        <w:tab/>
      </w:r>
      <w:r>
        <w:tab/>
        <w:t xml:space="preserve">Else  </w:t>
      </w:r>
    </w:p>
    <w:p w14:paraId="79693F6F" w14:textId="4F0E4BB7" w:rsidR="00C33C6C" w:rsidRDefault="00FA783C" w:rsidP="000D31B3">
      <w:pPr>
        <w:ind w:left="3600" w:firstLine="720"/>
      </w:pPr>
      <w:r>
        <w:t>Display “</w:t>
      </w:r>
      <w:proofErr w:type="spellStart"/>
      <w:r>
        <w:t>Loai</w:t>
      </w:r>
      <w:proofErr w:type="spellEnd"/>
      <w:r>
        <w:t xml:space="preserve"> E”</w:t>
      </w:r>
      <w:r w:rsidR="00C33C6C">
        <w:tab/>
      </w:r>
    </w:p>
    <w:p w14:paraId="2BFC3CD0" w14:textId="52E85A4A" w:rsidR="00C33C6C" w:rsidRDefault="00C33C6C">
      <w:r>
        <w:t>End</w:t>
      </w:r>
    </w:p>
    <w:p w14:paraId="25A10AD0" w14:textId="7BA0BE72" w:rsidR="00C33C6C" w:rsidRDefault="00C33C6C">
      <w:r>
        <w:t>2, Flowchart</w:t>
      </w:r>
    </w:p>
    <w:p w14:paraId="60B724C2" w14:textId="68AF38DE" w:rsidR="00C33C6C" w:rsidRDefault="00FA783C">
      <w:r>
        <w:object w:dxaOrig="15468" w:dyaOrig="18396" w14:anchorId="31D26C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556.2pt" o:ole="">
            <v:imagedata r:id="rId4" o:title=""/>
          </v:shape>
          <o:OLEObject Type="Embed" ProgID="Visio.Drawing.15" ShapeID="_x0000_i1034" DrawAspect="Content" ObjectID="_1681581757" r:id="rId5"/>
        </w:object>
      </w:r>
    </w:p>
    <w:p w14:paraId="7160E70C" w14:textId="77777777" w:rsidR="00C33C6C" w:rsidRDefault="00C33C6C"/>
    <w:sectPr w:rsidR="00C33C6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1C7C"/>
    <w:rsid w:val="00006625"/>
    <w:rsid w:val="000D31B3"/>
    <w:rsid w:val="001A6E74"/>
    <w:rsid w:val="00451EB4"/>
    <w:rsid w:val="00921C7C"/>
    <w:rsid w:val="00BA56FB"/>
    <w:rsid w:val="00C33C6C"/>
    <w:rsid w:val="00D611EC"/>
    <w:rsid w:val="00FA78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99BCF3F"/>
  <w15:chartTrackingRefBased/>
  <w15:docId w15:val="{09C1A1C1-2A14-40F9-87CE-0C174F8CD5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C33C6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33C6C"/>
    <w:rPr>
      <w:rFonts w:ascii="Times New Roman" w:eastAsia="Times New Roman" w:hAnsi="Times New Roman" w:cs="Times New Roman"/>
      <w:b/>
      <w:bCs/>
      <w:sz w:val="36"/>
      <w:szCs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7187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52</Words>
  <Characters>301</Characters>
  <Application>Microsoft Office Word</Application>
  <DocSecurity>0</DocSecurity>
  <Lines>2</Lines>
  <Paragraphs>1</Paragraphs>
  <ScaleCrop>false</ScaleCrop>
  <Company/>
  <LinksUpToDate>false</LinksUpToDate>
  <CharactersWithSpaces>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Tùng</dc:creator>
  <cp:keywords/>
  <dc:description/>
  <cp:lastModifiedBy>Nguyễn Tùng</cp:lastModifiedBy>
  <cp:revision>7</cp:revision>
  <dcterms:created xsi:type="dcterms:W3CDTF">2021-05-03T14:10:00Z</dcterms:created>
  <dcterms:modified xsi:type="dcterms:W3CDTF">2021-05-03T14:16:00Z</dcterms:modified>
</cp:coreProperties>
</file>